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1FE2" w:rsidRDefault="00741A6F" w:rsidP="007A6D61">
      <w:pPr>
        <w:ind w:right="240"/>
        <w:rPr>
          <w:rFonts w:asciiTheme="minorEastAsia" w:hAnsiTheme="minorEastAsia"/>
          <w:b/>
        </w:rPr>
      </w:pPr>
      <w:r w:rsidRPr="006D4577">
        <w:rPr>
          <w:rFonts w:asciiTheme="minorEastAsia" w:hAnsiTheme="minorEastAsia"/>
          <w:b/>
        </w:rPr>
        <w:t>本周工作</w:t>
      </w:r>
      <w:r w:rsidRPr="006D4577">
        <w:rPr>
          <w:rFonts w:asciiTheme="minorEastAsia" w:hAnsiTheme="minorEastAsia" w:hint="eastAsia"/>
          <w:b/>
        </w:rPr>
        <w:t>：</w:t>
      </w:r>
    </w:p>
    <w:p w:rsidR="009F446C" w:rsidRPr="00147222" w:rsidRDefault="007520C5" w:rsidP="009F446C">
      <w:pPr>
        <w:ind w:right="240" w:firstLine="180"/>
        <w:rPr>
          <w:rFonts w:asciiTheme="minorEastAsia" w:hAnsiTheme="minorEastAsia"/>
          <w:b/>
          <w:sz w:val="32"/>
        </w:rPr>
      </w:pPr>
      <w:r w:rsidRPr="00147222">
        <w:rPr>
          <w:rFonts w:asciiTheme="minorEastAsia" w:hAnsiTheme="minorEastAsia" w:hint="eastAsia"/>
          <w:b/>
          <w:sz w:val="32"/>
        </w:rPr>
        <w:t>1，</w:t>
      </w:r>
      <w:r w:rsidR="009F446C" w:rsidRPr="00147222">
        <w:rPr>
          <w:rFonts w:asciiTheme="minorEastAsia" w:hAnsiTheme="minorEastAsia"/>
          <w:b/>
          <w:sz w:val="32"/>
        </w:rPr>
        <w:t>软件界面设计</w:t>
      </w:r>
      <w:r w:rsidR="009F446C" w:rsidRPr="00147222">
        <w:rPr>
          <w:rFonts w:asciiTheme="minorEastAsia" w:hAnsiTheme="minorEastAsia" w:hint="eastAsia"/>
          <w:b/>
          <w:sz w:val="32"/>
        </w:rPr>
        <w:t>：</w:t>
      </w:r>
    </w:p>
    <w:p w:rsidR="00260069" w:rsidRPr="009F446C" w:rsidRDefault="00260069" w:rsidP="00260069">
      <w:pPr>
        <w:ind w:leftChars="0" w:right="240" w:firstLine="180"/>
        <w:rPr>
          <w:rFonts w:asciiTheme="minorEastAsia" w:hAnsiTheme="minorEastAsia"/>
          <w:b/>
        </w:rPr>
      </w:pPr>
    </w:p>
    <w:p w:rsidR="00252148" w:rsidRDefault="000F57EF" w:rsidP="00252148">
      <w:pPr>
        <w:ind w:leftChars="0" w:left="0" w:right="240"/>
        <w:jc w:val="center"/>
      </w:pPr>
      <w:r>
        <w:object w:dxaOrig="8025" w:dyaOrig="3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15pt;height:162.25pt" o:ole="">
            <v:imagedata r:id="rId7" o:title=""/>
          </v:shape>
          <o:OLEObject Type="Embed" ProgID="Visio.Drawing.15" ShapeID="_x0000_i1025" DrawAspect="Content" ObjectID="_1514093678" r:id="rId8"/>
        </w:object>
      </w:r>
    </w:p>
    <w:p w:rsidR="00D506AF" w:rsidRDefault="000F57EF" w:rsidP="00252148">
      <w:pPr>
        <w:ind w:leftChars="0" w:left="0" w:right="240"/>
        <w:jc w:val="center"/>
      </w:pPr>
      <w:r>
        <w:rPr>
          <w:rFonts w:hint="eastAsia"/>
        </w:rPr>
        <w:t>父子关系</w:t>
      </w:r>
      <w:r w:rsidR="009F446C">
        <w:rPr>
          <w:rFonts w:hint="eastAsia"/>
        </w:rPr>
        <w:t>图</w:t>
      </w:r>
    </w:p>
    <w:p w:rsidR="00DC2DD4" w:rsidRDefault="00DC2DD4" w:rsidP="00501A87">
      <w:pPr>
        <w:ind w:leftChars="0" w:left="0" w:right="240"/>
      </w:pPr>
    </w:p>
    <w:p w:rsidR="00252148" w:rsidRDefault="00B11CD2" w:rsidP="00252148">
      <w:pPr>
        <w:ind w:leftChars="0" w:left="0" w:right="240"/>
        <w:jc w:val="center"/>
      </w:pPr>
      <w:r>
        <w:object w:dxaOrig="5910" w:dyaOrig="4620">
          <v:shape id="_x0000_i1026" type="#_x0000_t75" style="width:295.5pt;height:230.5pt" o:ole="">
            <v:imagedata r:id="rId9" o:title=""/>
          </v:shape>
          <o:OLEObject Type="Embed" ProgID="Visio.Drawing.15" ShapeID="_x0000_i1026" DrawAspect="Content" ObjectID="_1514093679" r:id="rId10"/>
        </w:object>
      </w:r>
    </w:p>
    <w:p w:rsidR="009F446C" w:rsidRDefault="006A33F7" w:rsidP="00252148">
      <w:pPr>
        <w:ind w:leftChars="0" w:left="0" w:right="240"/>
        <w:jc w:val="center"/>
      </w:pPr>
      <w:r>
        <w:rPr>
          <w:rFonts w:hint="eastAsia"/>
        </w:rPr>
        <w:t>布局设计图</w:t>
      </w:r>
    </w:p>
    <w:p w:rsidR="00994E6F" w:rsidRPr="00260069" w:rsidRDefault="00994E6F" w:rsidP="00260069">
      <w:pPr>
        <w:ind w:leftChars="0" w:left="0" w:right="240"/>
        <w:rPr>
          <w:rFonts w:asciiTheme="minorEastAsia" w:hAnsiTheme="minorEastAsia"/>
          <w:b/>
        </w:rPr>
      </w:pPr>
      <w:r w:rsidRPr="00260069">
        <w:rPr>
          <w:rFonts w:asciiTheme="minorEastAsia" w:hAnsiTheme="minorEastAsia"/>
          <w:szCs w:val="24"/>
        </w:rPr>
        <w:t>交互控件</w:t>
      </w:r>
      <w:r w:rsidRPr="00260069">
        <w:rPr>
          <w:rFonts w:asciiTheme="minorEastAsia" w:hAnsiTheme="minorEastAsia" w:hint="eastAsia"/>
          <w:szCs w:val="24"/>
        </w:rPr>
        <w:t>：</w:t>
      </w:r>
    </w:p>
    <w:p w:rsidR="00994E6F" w:rsidRPr="00260069" w:rsidRDefault="00994E6F" w:rsidP="00260069">
      <w:pPr>
        <w:ind w:leftChars="0" w:right="240" w:firstLine="18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t>缩放系数控制控件</w:t>
      </w:r>
      <w:proofErr w:type="spellStart"/>
      <w:r w:rsidR="00B36EC3">
        <w:rPr>
          <w:rFonts w:asciiTheme="minorEastAsia" w:hAnsiTheme="minorEastAsia"/>
          <w:szCs w:val="24"/>
        </w:rPr>
        <w:t>scale</w:t>
      </w:r>
      <w:r w:rsidR="00B36EC3" w:rsidRPr="00260069">
        <w:rPr>
          <w:rFonts w:asciiTheme="minorEastAsia" w:hAnsiTheme="minorEastAsia" w:hint="eastAsia"/>
          <w:szCs w:val="24"/>
        </w:rPr>
        <w:t>Slider</w:t>
      </w:r>
      <w:proofErr w:type="spellEnd"/>
      <w:r w:rsidRPr="00260069">
        <w:rPr>
          <w:rFonts w:asciiTheme="minorEastAsia" w:hAnsiTheme="minorEastAsia" w:hint="eastAsia"/>
          <w:szCs w:val="24"/>
        </w:rPr>
        <w:t>：</w:t>
      </w:r>
      <w:proofErr w:type="spellStart"/>
      <w:r w:rsidR="0093524A">
        <w:rPr>
          <w:rFonts w:asciiTheme="minorEastAsia" w:hAnsiTheme="minorEastAsia" w:hint="eastAsia"/>
          <w:szCs w:val="24"/>
        </w:rPr>
        <w:t>Q</w:t>
      </w:r>
      <w:r w:rsidRPr="00260069">
        <w:rPr>
          <w:rFonts w:asciiTheme="minorEastAsia" w:hAnsiTheme="minorEastAsia" w:hint="eastAsia"/>
          <w:szCs w:val="24"/>
        </w:rPr>
        <w:t>Slider</w:t>
      </w:r>
      <w:proofErr w:type="spellEnd"/>
      <w:r w:rsidRPr="00260069">
        <w:rPr>
          <w:rFonts w:asciiTheme="minorEastAsia" w:hAnsiTheme="minorEastAsia"/>
          <w:szCs w:val="24"/>
        </w:rPr>
        <w:t>, 候选方案</w:t>
      </w:r>
      <w:r w:rsidRPr="00260069">
        <w:rPr>
          <w:rFonts w:asciiTheme="minorEastAsia" w:hAnsiTheme="minorEastAsia" w:hint="eastAsia"/>
          <w:szCs w:val="24"/>
        </w:rPr>
        <w:t>：</w:t>
      </w:r>
      <w:r w:rsidRPr="00260069">
        <w:rPr>
          <w:rFonts w:asciiTheme="minorEastAsia" w:hAnsiTheme="minorEastAsia"/>
          <w:szCs w:val="24"/>
        </w:rPr>
        <w:t>用</w:t>
      </w:r>
      <w:r w:rsidRPr="00260069">
        <w:rPr>
          <w:rFonts w:asciiTheme="minorEastAsia" w:hAnsiTheme="minorEastAsia" w:hint="eastAsia"/>
          <w:szCs w:val="24"/>
        </w:rPr>
        <w:t>+-按钮点击每次缩放相同比例。</w:t>
      </w:r>
    </w:p>
    <w:p w:rsidR="00994E6F" w:rsidRPr="00260069" w:rsidRDefault="00994E6F" w:rsidP="00260069">
      <w:pPr>
        <w:ind w:leftChars="0" w:right="240" w:firstLine="18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 w:hint="eastAsia"/>
          <w:szCs w:val="24"/>
        </w:rPr>
        <w:t>旋转角度控制控件</w:t>
      </w:r>
      <w:proofErr w:type="spellStart"/>
      <w:r w:rsidR="00B36EC3">
        <w:rPr>
          <w:rFonts w:asciiTheme="minorEastAsia" w:hAnsiTheme="minorEastAsia" w:hint="eastAsia"/>
          <w:szCs w:val="24"/>
        </w:rPr>
        <w:t>rotateDial</w:t>
      </w:r>
      <w:proofErr w:type="spellEnd"/>
      <w:r w:rsidRPr="00260069">
        <w:rPr>
          <w:rFonts w:asciiTheme="minorEastAsia" w:hAnsiTheme="minorEastAsia" w:hint="eastAsia"/>
          <w:szCs w:val="24"/>
        </w:rPr>
        <w:t>：</w:t>
      </w:r>
      <w:proofErr w:type="spellStart"/>
      <w:r w:rsidR="0093524A">
        <w:rPr>
          <w:rFonts w:asciiTheme="minorEastAsia" w:hAnsiTheme="minorEastAsia" w:hint="eastAsia"/>
          <w:szCs w:val="24"/>
        </w:rPr>
        <w:t>Q</w:t>
      </w:r>
      <w:r w:rsidRPr="00260069">
        <w:rPr>
          <w:rFonts w:asciiTheme="minorEastAsia" w:hAnsiTheme="minorEastAsia" w:hint="eastAsia"/>
          <w:szCs w:val="24"/>
        </w:rPr>
        <w:t>D</w:t>
      </w:r>
      <w:r w:rsidRPr="00260069">
        <w:rPr>
          <w:rFonts w:asciiTheme="minorEastAsia" w:hAnsiTheme="minorEastAsia"/>
          <w:szCs w:val="24"/>
        </w:rPr>
        <w:t>ial</w:t>
      </w:r>
      <w:proofErr w:type="spellEnd"/>
    </w:p>
    <w:p w:rsidR="00994E6F" w:rsidRPr="00260069" w:rsidRDefault="009D399E" w:rsidP="00260069">
      <w:pPr>
        <w:ind w:leftChars="0" w:right="240" w:firstLine="18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t>查询摄像机参数控件</w:t>
      </w:r>
      <w:proofErr w:type="spellStart"/>
      <w:r w:rsidR="00B36EC3">
        <w:rPr>
          <w:rFonts w:asciiTheme="minorEastAsia" w:hAnsiTheme="minorEastAsia" w:hint="eastAsia"/>
          <w:szCs w:val="24"/>
        </w:rPr>
        <w:t>queryButton</w:t>
      </w:r>
      <w:proofErr w:type="spellEnd"/>
      <w:r w:rsidRPr="00260069">
        <w:rPr>
          <w:rFonts w:asciiTheme="minorEastAsia" w:hAnsiTheme="minorEastAsia" w:hint="eastAsia"/>
          <w:szCs w:val="24"/>
        </w:rPr>
        <w:t>：</w:t>
      </w:r>
      <w:proofErr w:type="spellStart"/>
      <w:r w:rsidR="0093524A">
        <w:rPr>
          <w:rFonts w:asciiTheme="minorEastAsia" w:hAnsiTheme="minorEastAsia" w:hint="eastAsia"/>
          <w:szCs w:val="24"/>
        </w:rPr>
        <w:t>Q</w:t>
      </w:r>
      <w:r w:rsidR="00576B81" w:rsidRPr="00260069">
        <w:rPr>
          <w:rFonts w:asciiTheme="minorEastAsia" w:hAnsiTheme="minorEastAsia" w:hint="eastAsia"/>
          <w:szCs w:val="24"/>
        </w:rPr>
        <w:t>Pu</w:t>
      </w:r>
      <w:r w:rsidR="00576B81" w:rsidRPr="00260069">
        <w:rPr>
          <w:rFonts w:asciiTheme="minorEastAsia" w:hAnsiTheme="minorEastAsia"/>
          <w:szCs w:val="24"/>
        </w:rPr>
        <w:t>sh</w:t>
      </w:r>
      <w:r w:rsidRPr="00260069">
        <w:rPr>
          <w:rFonts w:asciiTheme="minorEastAsia" w:hAnsiTheme="minorEastAsia" w:hint="eastAsia"/>
          <w:szCs w:val="24"/>
        </w:rPr>
        <w:t>Button</w:t>
      </w:r>
      <w:proofErr w:type="spellEnd"/>
    </w:p>
    <w:p w:rsidR="009D399E" w:rsidRPr="00260069" w:rsidRDefault="009D399E" w:rsidP="00260069">
      <w:pPr>
        <w:ind w:leftChars="0" w:right="240" w:firstLine="18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t>重置仿射变换系数控件</w:t>
      </w:r>
      <w:proofErr w:type="spellStart"/>
      <w:r w:rsidR="00B36EC3">
        <w:rPr>
          <w:rFonts w:asciiTheme="minorEastAsia" w:hAnsiTheme="minorEastAsia" w:hint="eastAsia"/>
          <w:szCs w:val="24"/>
        </w:rPr>
        <w:t>resetButton</w:t>
      </w:r>
      <w:proofErr w:type="spellEnd"/>
      <w:r w:rsidRPr="00260069">
        <w:rPr>
          <w:rFonts w:asciiTheme="minorEastAsia" w:hAnsiTheme="minorEastAsia" w:hint="eastAsia"/>
          <w:szCs w:val="24"/>
        </w:rPr>
        <w:t>：</w:t>
      </w:r>
      <w:proofErr w:type="spellStart"/>
      <w:r w:rsidR="0093524A">
        <w:rPr>
          <w:rFonts w:asciiTheme="minorEastAsia" w:hAnsiTheme="minorEastAsia" w:hint="eastAsia"/>
          <w:szCs w:val="24"/>
        </w:rPr>
        <w:t>Q</w:t>
      </w:r>
      <w:r w:rsidR="00576B81" w:rsidRPr="00260069">
        <w:rPr>
          <w:rFonts w:asciiTheme="minorEastAsia" w:hAnsiTheme="minorEastAsia" w:hint="eastAsia"/>
          <w:szCs w:val="24"/>
        </w:rPr>
        <w:t>Push</w:t>
      </w:r>
      <w:r w:rsidRPr="00260069">
        <w:rPr>
          <w:rFonts w:asciiTheme="minorEastAsia" w:hAnsiTheme="minorEastAsia"/>
          <w:szCs w:val="24"/>
        </w:rPr>
        <w:t>Button</w:t>
      </w:r>
      <w:proofErr w:type="spellEnd"/>
    </w:p>
    <w:p w:rsidR="009D399E" w:rsidRPr="00260069" w:rsidRDefault="009D399E" w:rsidP="00260069">
      <w:pPr>
        <w:ind w:leftChars="0" w:left="0" w:right="24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lastRenderedPageBreak/>
        <w:t>视图控件</w:t>
      </w:r>
      <w:r w:rsidRPr="00260069">
        <w:rPr>
          <w:rFonts w:asciiTheme="minorEastAsia" w:hAnsiTheme="minorEastAsia" w:hint="eastAsia"/>
          <w:szCs w:val="24"/>
        </w:rPr>
        <w:t>：</w:t>
      </w:r>
    </w:p>
    <w:p w:rsidR="00B12BFA" w:rsidRPr="00260069" w:rsidRDefault="000D5B55" w:rsidP="00B12BFA">
      <w:pPr>
        <w:ind w:leftChars="0" w:right="240" w:firstLine="18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t>观察背景图控件</w:t>
      </w:r>
      <w:r w:rsidR="00350108">
        <w:rPr>
          <w:rFonts w:asciiTheme="minorEastAsia" w:hAnsiTheme="minorEastAsia" w:hint="eastAsia"/>
          <w:szCs w:val="24"/>
        </w:rPr>
        <w:t xml:space="preserve"> </w:t>
      </w:r>
      <w:proofErr w:type="spellStart"/>
      <w:r w:rsidR="00D468C4">
        <w:rPr>
          <w:rFonts w:asciiTheme="minorEastAsia" w:hAnsiTheme="minorEastAsia" w:hint="eastAsia"/>
          <w:szCs w:val="24"/>
        </w:rPr>
        <w:t>My</w:t>
      </w:r>
      <w:r w:rsidR="0093524A">
        <w:rPr>
          <w:rFonts w:asciiTheme="minorEastAsia" w:hAnsiTheme="minorEastAsia" w:hint="eastAsia"/>
          <w:szCs w:val="24"/>
        </w:rPr>
        <w:t>Q</w:t>
      </w:r>
      <w:r w:rsidRPr="00260069">
        <w:rPr>
          <w:rFonts w:asciiTheme="minorEastAsia" w:hAnsiTheme="minorEastAsia"/>
          <w:szCs w:val="24"/>
        </w:rPr>
        <w:t>GraphicsView</w:t>
      </w:r>
      <w:proofErr w:type="spellEnd"/>
      <w:r w:rsidR="00350108">
        <w:rPr>
          <w:rFonts w:asciiTheme="minorEastAsia" w:hAnsiTheme="minorEastAsia" w:hint="eastAsia"/>
          <w:szCs w:val="24"/>
        </w:rPr>
        <w:t>：</w:t>
      </w:r>
      <w:proofErr w:type="spellStart"/>
      <w:r w:rsidR="00350108">
        <w:rPr>
          <w:rFonts w:asciiTheme="minorEastAsia" w:hAnsiTheme="minorEastAsia"/>
          <w:szCs w:val="24"/>
        </w:rPr>
        <w:t>QGraphiscView</w:t>
      </w:r>
      <w:proofErr w:type="spellEnd"/>
      <w:r w:rsidR="00B12BFA">
        <w:rPr>
          <w:rFonts w:asciiTheme="minorEastAsia" w:hAnsiTheme="minorEastAsia" w:hint="eastAsia"/>
          <w:szCs w:val="24"/>
        </w:rPr>
        <w:t>，</w:t>
      </w:r>
      <w:r w:rsidR="00B12BFA">
        <w:rPr>
          <w:rFonts w:asciiTheme="minorEastAsia" w:hAnsiTheme="minorEastAsia"/>
          <w:szCs w:val="24"/>
        </w:rPr>
        <w:t>此控件内包含</w:t>
      </w:r>
      <w:r w:rsidR="00B12BFA" w:rsidRPr="00260069">
        <w:rPr>
          <w:rFonts w:asciiTheme="minorEastAsia" w:hAnsiTheme="minorEastAsia"/>
          <w:szCs w:val="24"/>
        </w:rPr>
        <w:t>平移控制控件</w:t>
      </w:r>
      <w:r w:rsidR="00B12BFA" w:rsidRPr="00260069">
        <w:rPr>
          <w:rFonts w:asciiTheme="minorEastAsia" w:hAnsiTheme="minorEastAsia" w:hint="eastAsia"/>
          <w:szCs w:val="24"/>
        </w:rPr>
        <w:t>：</w:t>
      </w:r>
      <w:proofErr w:type="spellStart"/>
      <w:r w:rsidR="006644A7">
        <w:rPr>
          <w:rFonts w:asciiTheme="minorEastAsia" w:hAnsiTheme="minorEastAsia" w:hint="eastAsia"/>
          <w:szCs w:val="24"/>
        </w:rPr>
        <w:t>Q</w:t>
      </w:r>
      <w:r w:rsidR="00B12BFA" w:rsidRPr="00260069">
        <w:rPr>
          <w:rFonts w:asciiTheme="minorEastAsia" w:hAnsiTheme="minorEastAsia" w:hint="eastAsia"/>
          <w:szCs w:val="24"/>
        </w:rPr>
        <w:t>S</w:t>
      </w:r>
      <w:r w:rsidR="00B12BFA" w:rsidRPr="00260069">
        <w:rPr>
          <w:rFonts w:asciiTheme="minorEastAsia" w:hAnsiTheme="minorEastAsia"/>
          <w:szCs w:val="24"/>
        </w:rPr>
        <w:t>crollBar</w:t>
      </w:r>
      <w:proofErr w:type="spellEnd"/>
      <w:r w:rsidR="00305902">
        <w:rPr>
          <w:rFonts w:asciiTheme="minorEastAsia" w:hAnsiTheme="minorEastAsia" w:hint="eastAsia"/>
          <w:szCs w:val="24"/>
        </w:rPr>
        <w:t>。</w:t>
      </w:r>
      <w:r w:rsidR="00B12BFA" w:rsidRPr="00260069">
        <w:rPr>
          <w:rFonts w:asciiTheme="minorEastAsia" w:hAnsiTheme="minorEastAsia" w:hint="eastAsia"/>
          <w:szCs w:val="24"/>
        </w:rPr>
        <w:t>计划屏幕拖拽也可实现平移。</w:t>
      </w:r>
    </w:p>
    <w:p w:rsidR="000D5B55" w:rsidRDefault="00B67B9F" w:rsidP="00B67B9F">
      <w:pPr>
        <w:ind w:leftChars="0" w:right="240" w:firstLine="180"/>
        <w:rPr>
          <w:rFonts w:asciiTheme="minorEastAsia" w:hAnsiTheme="minorEastAsia"/>
          <w:szCs w:val="24"/>
        </w:rPr>
      </w:pPr>
      <w:r w:rsidRPr="00B67B9F">
        <w:rPr>
          <w:rFonts w:asciiTheme="minorEastAsia" w:hAnsiTheme="minorEastAsia"/>
          <w:szCs w:val="24"/>
        </w:rPr>
        <w:t>摄像机参数</w:t>
      </w:r>
      <w:r>
        <w:rPr>
          <w:rFonts w:asciiTheme="minorEastAsia" w:hAnsiTheme="minorEastAsia"/>
          <w:szCs w:val="24"/>
        </w:rPr>
        <w:t>列表</w:t>
      </w:r>
      <w:proofErr w:type="spellStart"/>
      <w:r w:rsidR="00124D0E" w:rsidRPr="00124D0E">
        <w:rPr>
          <w:rFonts w:asciiTheme="minorEastAsia" w:hAnsiTheme="minorEastAsia"/>
          <w:szCs w:val="24"/>
        </w:rPr>
        <w:t>ca</w:t>
      </w:r>
      <w:r w:rsidR="00252148">
        <w:rPr>
          <w:rFonts w:asciiTheme="minorEastAsia" w:hAnsiTheme="minorEastAsia"/>
          <w:szCs w:val="24"/>
        </w:rPr>
        <w:t>mera</w:t>
      </w:r>
      <w:r w:rsidR="00124D0E" w:rsidRPr="00124D0E">
        <w:rPr>
          <w:rFonts w:asciiTheme="minorEastAsia" w:hAnsiTheme="minorEastAsia"/>
          <w:szCs w:val="24"/>
        </w:rPr>
        <w:t>ListWidget</w:t>
      </w:r>
      <w:proofErr w:type="spellEnd"/>
      <w:r>
        <w:rPr>
          <w:rFonts w:asciiTheme="minorEastAsia" w:hAnsiTheme="minorEastAsia" w:hint="eastAsia"/>
          <w:szCs w:val="24"/>
        </w:rPr>
        <w:t>：</w:t>
      </w:r>
      <w:proofErr w:type="spellStart"/>
      <w:r w:rsidR="006644A7">
        <w:rPr>
          <w:rFonts w:asciiTheme="minorEastAsia" w:hAnsiTheme="minorEastAsia" w:hint="eastAsia"/>
          <w:szCs w:val="24"/>
        </w:rPr>
        <w:t>Q</w:t>
      </w:r>
      <w:r>
        <w:rPr>
          <w:rFonts w:asciiTheme="minorEastAsia" w:hAnsiTheme="minorEastAsia"/>
          <w:szCs w:val="24"/>
        </w:rPr>
        <w:t>ListWidget</w:t>
      </w:r>
      <w:proofErr w:type="spellEnd"/>
      <w:r w:rsidR="00147222">
        <w:rPr>
          <w:rFonts w:asciiTheme="minorEastAsia" w:hAnsiTheme="minorEastAsia"/>
          <w:szCs w:val="24"/>
        </w:rPr>
        <w:t xml:space="preserve"> </w:t>
      </w:r>
    </w:p>
    <w:p w:rsidR="00BF0D32" w:rsidRDefault="00BF0D32" w:rsidP="00BF0D32">
      <w:pPr>
        <w:ind w:leftChars="0" w:left="0" w:right="240"/>
        <w:rPr>
          <w:rFonts w:asciiTheme="minorEastAsia" w:hAnsiTheme="minorEastAsia"/>
          <w:szCs w:val="24"/>
        </w:rPr>
      </w:pPr>
    </w:p>
    <w:p w:rsidR="00994E6F" w:rsidRPr="00260069" w:rsidRDefault="00994E6F" w:rsidP="00BF0D32">
      <w:pPr>
        <w:ind w:leftChars="0" w:left="0" w:right="240" w:firstLine="240"/>
        <w:rPr>
          <w:rFonts w:asciiTheme="minorEastAsia" w:hAnsiTheme="minorEastAsia"/>
          <w:szCs w:val="24"/>
        </w:rPr>
      </w:pPr>
      <w:r w:rsidRPr="00260069">
        <w:rPr>
          <w:rFonts w:asciiTheme="minorEastAsia" w:hAnsiTheme="minorEastAsia"/>
          <w:szCs w:val="24"/>
        </w:rPr>
        <w:t>面对摄像机视场过小的情况</w:t>
      </w:r>
      <w:r w:rsidR="00155D41">
        <w:rPr>
          <w:rFonts w:asciiTheme="minorEastAsia" w:hAnsiTheme="minorEastAsia" w:hint="eastAsia"/>
          <w:szCs w:val="24"/>
        </w:rPr>
        <w:t>，</w:t>
      </w:r>
      <w:r w:rsidR="002D2A78" w:rsidRPr="00260069">
        <w:rPr>
          <w:rFonts w:asciiTheme="minorEastAsia" w:hAnsiTheme="minorEastAsia"/>
          <w:szCs w:val="24"/>
        </w:rPr>
        <w:t>加入</w:t>
      </w:r>
      <w:r w:rsidR="00155D41" w:rsidRPr="00260069">
        <w:rPr>
          <w:rFonts w:asciiTheme="minorEastAsia" w:hAnsiTheme="minorEastAsia"/>
          <w:szCs w:val="24"/>
        </w:rPr>
        <w:t>摄像头列表</w:t>
      </w:r>
      <w:r w:rsidR="00155D41">
        <w:rPr>
          <w:rFonts w:asciiTheme="minorEastAsia" w:hAnsiTheme="minorEastAsia"/>
          <w:szCs w:val="24"/>
        </w:rPr>
        <w:t>控件</w:t>
      </w:r>
      <w:r w:rsidRPr="00260069">
        <w:rPr>
          <w:rFonts w:asciiTheme="minorEastAsia" w:hAnsiTheme="minorEastAsia" w:hint="eastAsia"/>
          <w:szCs w:val="24"/>
        </w:rPr>
        <w:t>：</w:t>
      </w:r>
    </w:p>
    <w:p w:rsidR="00994E6F" w:rsidRPr="00260069" w:rsidRDefault="00BF0D32" w:rsidP="00BF0D32">
      <w:pPr>
        <w:ind w:leftChars="0" w:left="0" w:right="240" w:firstLine="24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1.</w:t>
      </w:r>
      <w:r w:rsidR="00994E6F" w:rsidRPr="00260069">
        <w:rPr>
          <w:rFonts w:asciiTheme="minorEastAsia" w:hAnsiTheme="minorEastAsia"/>
          <w:szCs w:val="24"/>
        </w:rPr>
        <w:t>在右方加入摄像头列表</w:t>
      </w:r>
      <w:r w:rsidR="00861B2E">
        <w:rPr>
          <w:rFonts w:asciiTheme="minorEastAsia" w:hAnsiTheme="minorEastAsia"/>
          <w:szCs w:val="24"/>
        </w:rPr>
        <w:t>控件</w:t>
      </w:r>
      <w:r w:rsidR="00994E6F" w:rsidRPr="00260069">
        <w:rPr>
          <w:rFonts w:asciiTheme="minorEastAsia" w:hAnsiTheme="minorEastAsia" w:hint="eastAsia"/>
          <w:szCs w:val="24"/>
        </w:rPr>
        <w:t>，</w:t>
      </w:r>
      <w:r w:rsidR="00994E6F" w:rsidRPr="00260069">
        <w:rPr>
          <w:rFonts w:asciiTheme="minorEastAsia" w:hAnsiTheme="minorEastAsia"/>
          <w:szCs w:val="24"/>
        </w:rPr>
        <w:t>每次</w:t>
      </w:r>
      <w:r w:rsidR="002D2A78" w:rsidRPr="00260069">
        <w:rPr>
          <w:rFonts w:asciiTheme="minorEastAsia" w:hAnsiTheme="minorEastAsia"/>
          <w:szCs w:val="24"/>
        </w:rPr>
        <w:t>点击</w:t>
      </w:r>
      <w:r w:rsidR="00994E6F" w:rsidRPr="00260069">
        <w:rPr>
          <w:rFonts w:asciiTheme="minorEastAsia" w:hAnsiTheme="minorEastAsia"/>
          <w:szCs w:val="24"/>
        </w:rPr>
        <w:t>查询</w:t>
      </w:r>
      <w:r w:rsidR="002D2A78" w:rsidRPr="00260069">
        <w:rPr>
          <w:rFonts w:asciiTheme="minorEastAsia" w:hAnsiTheme="minorEastAsia"/>
          <w:szCs w:val="24"/>
        </w:rPr>
        <w:t>按钮</w:t>
      </w:r>
      <w:r w:rsidR="00994E6F" w:rsidRPr="00260069">
        <w:rPr>
          <w:rFonts w:asciiTheme="minorEastAsia" w:hAnsiTheme="minorEastAsia"/>
          <w:szCs w:val="24"/>
        </w:rPr>
        <w:t>后</w:t>
      </w:r>
      <w:r w:rsidR="00F147EE" w:rsidRPr="00260069">
        <w:rPr>
          <w:rFonts w:asciiTheme="minorEastAsia" w:hAnsiTheme="minorEastAsia"/>
          <w:szCs w:val="24"/>
        </w:rPr>
        <w:t>摄像头列表</w:t>
      </w:r>
      <w:r w:rsidR="00F147EE">
        <w:rPr>
          <w:rFonts w:asciiTheme="minorEastAsia" w:hAnsiTheme="minorEastAsia"/>
          <w:szCs w:val="24"/>
        </w:rPr>
        <w:t>控件</w:t>
      </w:r>
      <w:r w:rsidR="002D2A78" w:rsidRPr="00260069">
        <w:rPr>
          <w:rFonts w:asciiTheme="minorEastAsia" w:hAnsiTheme="minorEastAsia"/>
          <w:szCs w:val="24"/>
        </w:rPr>
        <w:t>加载读取到的摄像头参数</w:t>
      </w:r>
      <w:r w:rsidR="00CB2EA0">
        <w:rPr>
          <w:rFonts w:asciiTheme="minorEastAsia" w:hAnsiTheme="minorEastAsia" w:hint="eastAsia"/>
          <w:szCs w:val="24"/>
        </w:rPr>
        <w:t>，</w:t>
      </w:r>
      <w:r w:rsidR="00CB2EA0">
        <w:rPr>
          <w:rFonts w:asciiTheme="minorEastAsia" w:hAnsiTheme="minorEastAsia"/>
          <w:szCs w:val="24"/>
        </w:rPr>
        <w:t>以摄像机的</w:t>
      </w:r>
      <w:r w:rsidR="00CB2EA0">
        <w:rPr>
          <w:rFonts w:asciiTheme="minorEastAsia" w:hAnsiTheme="minorEastAsia" w:hint="eastAsia"/>
          <w:szCs w:val="24"/>
        </w:rPr>
        <w:t>id号作为列表的项目名</w:t>
      </w:r>
      <w:r w:rsidR="0092193E">
        <w:rPr>
          <w:rFonts w:asciiTheme="minorEastAsia" w:hAnsiTheme="minorEastAsia" w:hint="eastAsia"/>
          <w:szCs w:val="24"/>
        </w:rPr>
        <w:t>。</w:t>
      </w:r>
      <w:r w:rsidR="00260069" w:rsidRPr="00260069">
        <w:rPr>
          <w:rFonts w:asciiTheme="minorEastAsia" w:hAnsiTheme="minorEastAsia"/>
          <w:szCs w:val="24"/>
        </w:rPr>
        <w:t>鼠标</w:t>
      </w:r>
      <w:r>
        <w:rPr>
          <w:rFonts w:asciiTheme="minorEastAsia" w:hAnsiTheme="minorEastAsia" w:hint="eastAsia"/>
          <w:szCs w:val="24"/>
        </w:rPr>
        <w:t>悬浮</w:t>
      </w:r>
      <w:r w:rsidR="00CA23BE">
        <w:rPr>
          <w:rFonts w:asciiTheme="minorEastAsia" w:hAnsiTheme="minorEastAsia" w:hint="eastAsia"/>
          <w:szCs w:val="24"/>
        </w:rPr>
        <w:t>或</w:t>
      </w:r>
      <w:r w:rsidR="0092193E">
        <w:rPr>
          <w:rFonts w:asciiTheme="minorEastAsia" w:hAnsiTheme="minorEastAsia"/>
          <w:szCs w:val="24"/>
        </w:rPr>
        <w:t>选中摄像头</w:t>
      </w:r>
      <w:r w:rsidR="00260069" w:rsidRPr="00260069">
        <w:rPr>
          <w:rFonts w:asciiTheme="minorEastAsia" w:hAnsiTheme="minorEastAsia"/>
          <w:szCs w:val="24"/>
        </w:rPr>
        <w:t>选项时</w:t>
      </w:r>
      <w:r w:rsidR="0092193E">
        <w:rPr>
          <w:rFonts w:asciiTheme="minorEastAsia" w:hAnsiTheme="minorEastAsia" w:hint="eastAsia"/>
          <w:szCs w:val="24"/>
        </w:rPr>
        <w:t>，</w:t>
      </w:r>
      <w:r w:rsidR="00315633">
        <w:rPr>
          <w:rFonts w:asciiTheme="minorEastAsia" w:hAnsiTheme="minorEastAsia" w:hint="eastAsia"/>
          <w:szCs w:val="24"/>
        </w:rPr>
        <w:t>将</w:t>
      </w:r>
      <w:r w:rsidR="00260069" w:rsidRPr="00260069">
        <w:rPr>
          <w:rFonts w:asciiTheme="minorEastAsia" w:hAnsiTheme="minorEastAsia"/>
          <w:szCs w:val="24"/>
        </w:rPr>
        <w:t>该参数对应的</w:t>
      </w:r>
      <w:r w:rsidR="00861B2E">
        <w:rPr>
          <w:rFonts w:asciiTheme="minorEastAsia" w:hAnsiTheme="minorEastAsia"/>
          <w:szCs w:val="24"/>
        </w:rPr>
        <w:t>四边形</w:t>
      </w:r>
      <w:r w:rsidR="005A754D">
        <w:rPr>
          <w:rFonts w:asciiTheme="minorEastAsia" w:hAnsiTheme="minorEastAsia"/>
          <w:szCs w:val="24"/>
        </w:rPr>
        <w:t>用</w:t>
      </w:r>
      <w:bookmarkStart w:id="0" w:name="_GoBack"/>
      <w:bookmarkEnd w:id="0"/>
      <w:r w:rsidR="00315633">
        <w:rPr>
          <w:rFonts w:asciiTheme="minorEastAsia" w:hAnsiTheme="minorEastAsia"/>
          <w:szCs w:val="24"/>
        </w:rPr>
        <w:t>红色并加粗显示</w:t>
      </w:r>
      <w:r w:rsidR="00994E6F" w:rsidRPr="00260069">
        <w:rPr>
          <w:rFonts w:asciiTheme="minorEastAsia" w:hAnsiTheme="minorEastAsia" w:hint="eastAsia"/>
          <w:szCs w:val="24"/>
        </w:rPr>
        <w:t>。</w:t>
      </w:r>
    </w:p>
    <w:p w:rsidR="007520C5" w:rsidRPr="00147222" w:rsidRDefault="0097510C" w:rsidP="00BF0D32">
      <w:pPr>
        <w:ind w:leftChars="0" w:left="0" w:right="240" w:firstLine="240"/>
        <w:rPr>
          <w:rFonts w:asciiTheme="minorEastAsia" w:hAnsiTheme="minorEastAsia"/>
          <w:color w:val="A6A6A6" w:themeColor="background1" w:themeShade="A6"/>
          <w:szCs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711DADD7" wp14:editId="1AA306F8">
            <wp:simplePos x="0" y="0"/>
            <wp:positionH relativeFrom="column">
              <wp:posOffset>152400</wp:posOffset>
            </wp:positionH>
            <wp:positionV relativeFrom="paragraph">
              <wp:posOffset>519430</wp:posOffset>
            </wp:positionV>
            <wp:extent cx="5165090" cy="2818765"/>
            <wp:effectExtent l="0" t="0" r="0" b="63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5090" cy="28187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0288" behindDoc="0" locked="0" layoutInCell="1" allowOverlap="1" wp14:anchorId="74FF0AC3" wp14:editId="774CE2FB">
            <wp:simplePos x="0" y="0"/>
            <wp:positionH relativeFrom="column">
              <wp:posOffset>209550</wp:posOffset>
            </wp:positionH>
            <wp:positionV relativeFrom="paragraph">
              <wp:posOffset>3364230</wp:posOffset>
            </wp:positionV>
            <wp:extent cx="5107940" cy="278765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794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D32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2.</w:t>
      </w:r>
      <w:r w:rsidR="00861B2E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在Graphic View控件中悬浮和点击区域中的四边形时，高亮提示，右侧列表也同时</w:t>
      </w:r>
      <w:r w:rsidR="00EF082A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有</w:t>
      </w:r>
      <w:r w:rsidR="00861B2E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反应。</w:t>
      </w:r>
      <w:r w:rsidR="008C30FD" w:rsidRPr="00147222">
        <w:rPr>
          <w:rFonts w:asciiTheme="minorEastAsia" w:hAnsiTheme="minorEastAsia"/>
          <w:color w:val="A6A6A6" w:themeColor="background1" w:themeShade="A6"/>
          <w:szCs w:val="24"/>
        </w:rPr>
        <w:t>双击Graphics View控件中的四边形</w:t>
      </w:r>
      <w:r w:rsidR="008C30FD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，</w:t>
      </w:r>
      <w:r w:rsidR="008C30FD" w:rsidRPr="00147222">
        <w:rPr>
          <w:rFonts w:asciiTheme="minorEastAsia" w:hAnsiTheme="minorEastAsia"/>
          <w:color w:val="A6A6A6" w:themeColor="background1" w:themeShade="A6"/>
          <w:szCs w:val="24"/>
        </w:rPr>
        <w:t>可切换到</w:t>
      </w:r>
      <w:r w:rsidR="008C30FD" w:rsidRPr="00147222">
        <w:rPr>
          <w:rFonts w:asciiTheme="minorEastAsia" w:hAnsiTheme="minorEastAsia" w:hint="eastAsia"/>
          <w:color w:val="A6A6A6" w:themeColor="background1" w:themeShade="A6"/>
          <w:szCs w:val="24"/>
        </w:rPr>
        <w:t>1画面模式。</w:t>
      </w:r>
    </w:p>
    <w:p w:rsidR="0097510C" w:rsidRDefault="0097510C" w:rsidP="00BF0D32">
      <w:pPr>
        <w:ind w:leftChars="0" w:left="0" w:right="240" w:firstLine="240"/>
        <w:rPr>
          <w:rFonts w:asciiTheme="minorEastAsia" w:hAnsiTheme="minorEastAsia"/>
          <w:szCs w:val="24"/>
        </w:rPr>
      </w:pPr>
    </w:p>
    <w:p w:rsidR="0097510C" w:rsidRDefault="0051186E" w:rsidP="00BF0D32">
      <w:pPr>
        <w:ind w:leftChars="0" w:left="0" w:right="240" w:firstLine="240"/>
        <w:rPr>
          <w:rFonts w:asciiTheme="minorEastAsia" w:hAnsiTheme="minorEastAsia"/>
          <w:szCs w:val="24"/>
        </w:rPr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189.55pt;margin-top:0;width:140.3pt;height:410.25pt;z-index:251663360;mso-position-horizontal-relative:text;mso-position-vertical-relative:text">
            <v:imagedata r:id="rId13" o:title=""/>
            <w10:wrap type="square"/>
          </v:shape>
          <o:OLEObject Type="Embed" ProgID="Visio.Drawing.15" ShapeID="_x0000_s1030" DrawAspect="Content" ObjectID="_1514093680" r:id="rId14"/>
        </w:object>
      </w:r>
    </w:p>
    <w:p w:rsidR="008A52F8" w:rsidRDefault="00CC593C" w:rsidP="00BF0D32">
      <w:pPr>
        <w:ind w:leftChars="0" w:left="0" w:right="240" w:firstLine="24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查询函数流程图</w:t>
      </w:r>
      <w:r>
        <w:rPr>
          <w:rFonts w:asciiTheme="minorEastAsia" w:hAnsiTheme="minorEastAsia" w:hint="eastAsia"/>
          <w:szCs w:val="24"/>
        </w:rPr>
        <w:t>：</w:t>
      </w:r>
    </w:p>
    <w:p w:rsidR="00CC593C" w:rsidRDefault="000F236C" w:rsidP="00CC593C">
      <w:pPr>
        <w:ind w:leftChars="0" w:left="0" w:right="240" w:firstLine="240"/>
        <w:jc w:val="center"/>
      </w:pPr>
      <w:r>
        <w:t xml:space="preserve"> </w:t>
      </w: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232905" w:rsidRDefault="00232905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F171FF" w:rsidRDefault="00F171FF" w:rsidP="00CC593C">
      <w:pPr>
        <w:ind w:leftChars="0" w:left="0" w:right="240" w:firstLine="240"/>
        <w:jc w:val="center"/>
      </w:pPr>
    </w:p>
    <w:p w:rsidR="00223FE0" w:rsidRDefault="00223FE0" w:rsidP="00CC593C">
      <w:pPr>
        <w:ind w:leftChars="0" w:left="0" w:right="240" w:firstLine="240"/>
        <w:jc w:val="center"/>
      </w:pPr>
    </w:p>
    <w:p w:rsidR="00F6515F" w:rsidRDefault="00727026" w:rsidP="00F6515F">
      <w:pPr>
        <w:ind w:leftChars="0" w:left="0" w:right="240" w:firstLine="420"/>
      </w:pPr>
      <w:r>
        <w:rPr>
          <w:rFonts w:hint="eastAsia"/>
        </w:rPr>
        <w:t>存在的问题：</w:t>
      </w:r>
      <w:r w:rsidR="00E44AC5">
        <w:rPr>
          <w:rFonts w:hint="eastAsia"/>
        </w:rPr>
        <w:t>每次查询数据库，获得</w:t>
      </w:r>
      <w:r w:rsidR="00E44AC5">
        <w:rPr>
          <w:rFonts w:hint="eastAsia"/>
        </w:rPr>
        <w:t>List&lt;</w:t>
      </w:r>
      <w:r w:rsidR="00E44AC5">
        <w:t>Camera</w:t>
      </w:r>
      <w:r w:rsidR="00D7751D">
        <w:t>*</w:t>
      </w:r>
      <w:r w:rsidR="00E44AC5">
        <w:rPr>
          <w:rFonts w:hint="eastAsia"/>
        </w:rPr>
        <w:t>&gt;</w:t>
      </w:r>
      <w:r w:rsidR="00E44AC5">
        <w:rPr>
          <w:rFonts w:hint="eastAsia"/>
        </w:rPr>
        <w:t>的过程中，都会根据</w:t>
      </w:r>
      <w:r w:rsidR="00F002A9">
        <w:rPr>
          <w:rFonts w:hint="eastAsia"/>
        </w:rPr>
        <w:t>数据库中的</w:t>
      </w:r>
      <w:r w:rsidR="00E44AC5">
        <w:rPr>
          <w:rFonts w:hint="eastAsia"/>
        </w:rPr>
        <w:t>数据</w:t>
      </w:r>
      <w:r w:rsidR="00E44AC5">
        <w:rPr>
          <w:rFonts w:hint="eastAsia"/>
        </w:rPr>
        <w:t>new</w:t>
      </w:r>
      <w:r w:rsidR="00E44AC5">
        <w:rPr>
          <w:rFonts w:hint="eastAsia"/>
        </w:rPr>
        <w:t>一</w:t>
      </w:r>
      <w:r w:rsidR="002572A0">
        <w:rPr>
          <w:rFonts w:hint="eastAsia"/>
        </w:rPr>
        <w:t>系列</w:t>
      </w:r>
      <w:r w:rsidR="00E44AC5">
        <w:rPr>
          <w:rFonts w:hint="eastAsia"/>
        </w:rPr>
        <w:t>Camera</w:t>
      </w:r>
      <w:r w:rsidR="00F002A9">
        <w:rPr>
          <w:rFonts w:hint="eastAsia"/>
        </w:rPr>
        <w:t>对象</w:t>
      </w:r>
      <w:r w:rsidR="00D7751D">
        <w:rPr>
          <w:rFonts w:hint="eastAsia"/>
        </w:rPr>
        <w:t>加入</w:t>
      </w:r>
      <w:r w:rsidR="00D7751D">
        <w:rPr>
          <w:rFonts w:hint="eastAsia"/>
        </w:rPr>
        <w:t>List</w:t>
      </w:r>
      <w:r w:rsidR="00D7751D">
        <w:rPr>
          <w:rFonts w:hint="eastAsia"/>
        </w:rPr>
        <w:t>中，</w:t>
      </w:r>
      <w:r w:rsidR="00F6515F">
        <w:t>每次获取摄像头列表前都需要</w:t>
      </w:r>
      <w:r w:rsidR="00F6515F">
        <w:rPr>
          <w:rFonts w:hint="eastAsia"/>
        </w:rPr>
        <w:t>clear</w:t>
      </w:r>
      <w:r w:rsidR="00F6515F">
        <w:rPr>
          <w:rFonts w:hint="eastAsia"/>
        </w:rPr>
        <w:t>所有的数据。</w:t>
      </w:r>
    </w:p>
    <w:p w:rsidR="00147222" w:rsidRDefault="005C7645" w:rsidP="00F6515F">
      <w:pPr>
        <w:ind w:leftChars="0" w:left="0" w:right="240" w:firstLine="420"/>
      </w:pPr>
      <w:r>
        <w:rPr>
          <w:rFonts w:hint="eastAsia"/>
        </w:rPr>
        <w:t>如果范围改变不大，</w:t>
      </w:r>
      <w:r w:rsidR="008C28EB">
        <w:rPr>
          <w:rFonts w:hint="eastAsia"/>
        </w:rPr>
        <w:t>实际上</w:t>
      </w:r>
      <w:r w:rsidR="008C28EB">
        <w:rPr>
          <w:rFonts w:hint="eastAsia"/>
        </w:rPr>
        <w:t>Camera</w:t>
      </w:r>
      <w:r w:rsidR="008C28EB">
        <w:rPr>
          <w:rFonts w:hint="eastAsia"/>
        </w:rPr>
        <w:t>对象的</w:t>
      </w:r>
      <w:r>
        <w:rPr>
          <w:rFonts w:hint="eastAsia"/>
        </w:rPr>
        <w:t>重复性很高</w:t>
      </w:r>
      <w:r w:rsidR="0063270C">
        <w:rPr>
          <w:rFonts w:hint="eastAsia"/>
        </w:rPr>
        <w:t>，所以这样的程序</w:t>
      </w:r>
      <w:r w:rsidR="008C28EB">
        <w:rPr>
          <w:rFonts w:hint="eastAsia"/>
        </w:rPr>
        <w:t>显得很低效。</w:t>
      </w:r>
    </w:p>
    <w:p w:rsidR="00F002A9" w:rsidRPr="00F002A9" w:rsidRDefault="00F002A9" w:rsidP="00F6515F">
      <w:pPr>
        <w:ind w:leftChars="0" w:left="0" w:right="240" w:firstLine="420"/>
      </w:pPr>
    </w:p>
    <w:p w:rsidR="00357476" w:rsidRPr="00347475" w:rsidRDefault="00147222" w:rsidP="00147222">
      <w:pPr>
        <w:ind w:right="240" w:firstLine="180"/>
        <w:rPr>
          <w:rFonts w:asciiTheme="minorEastAsia" w:hAnsiTheme="minorEastAsia"/>
          <w:b/>
          <w:sz w:val="32"/>
        </w:rPr>
      </w:pPr>
      <w:r w:rsidRPr="00347475">
        <w:rPr>
          <w:rFonts w:asciiTheme="minorEastAsia" w:hAnsiTheme="minorEastAsia"/>
          <w:b/>
          <w:sz w:val="32"/>
        </w:rPr>
        <w:t>2</w:t>
      </w:r>
      <w:r w:rsidRPr="00347475">
        <w:rPr>
          <w:rFonts w:asciiTheme="minorEastAsia" w:hAnsiTheme="minorEastAsia" w:hint="eastAsia"/>
          <w:b/>
          <w:sz w:val="32"/>
        </w:rPr>
        <w:t>，</w:t>
      </w:r>
      <w:r w:rsidR="00357476" w:rsidRPr="00347475">
        <w:rPr>
          <w:rFonts w:asciiTheme="minorEastAsia" w:hAnsiTheme="minorEastAsia" w:hint="eastAsia"/>
          <w:b/>
          <w:sz w:val="32"/>
        </w:rPr>
        <w:t>连接数据库</w:t>
      </w:r>
    </w:p>
    <w:p w:rsidR="00147222" w:rsidRDefault="0008277A" w:rsidP="00147222">
      <w:pPr>
        <w:ind w:right="240" w:firstLine="1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在</w:t>
      </w:r>
      <w:r w:rsidR="00C90648">
        <w:rPr>
          <w:rFonts w:asciiTheme="minorEastAsia" w:hAnsiTheme="minorEastAsia" w:hint="eastAsia"/>
        </w:rPr>
        <w:t>一台小电脑</w:t>
      </w:r>
      <w:r>
        <w:rPr>
          <w:rFonts w:asciiTheme="minorEastAsia" w:hAnsiTheme="minorEastAsia" w:hint="eastAsia"/>
        </w:rPr>
        <w:t>中</w:t>
      </w:r>
      <w:r w:rsidR="00C90648">
        <w:rPr>
          <w:rFonts w:asciiTheme="minorEastAsia" w:hAnsiTheme="minorEastAsia" w:hint="eastAsia"/>
        </w:rPr>
        <w:t>重装32位Win7系统，并</w:t>
      </w:r>
      <w:r w:rsidR="00357476" w:rsidRPr="00357476">
        <w:rPr>
          <w:rFonts w:asciiTheme="minorEastAsia" w:hAnsiTheme="minorEastAsia" w:hint="eastAsia"/>
        </w:rPr>
        <w:t>安装</w:t>
      </w:r>
      <w:r w:rsidR="000A43D9" w:rsidRPr="000A43D9">
        <w:rPr>
          <w:rFonts w:asciiTheme="minorEastAsia" w:hAnsiTheme="minorEastAsia"/>
        </w:rPr>
        <w:t>Oracle</w:t>
      </w:r>
      <w:r w:rsidR="00357476" w:rsidRPr="00357476">
        <w:rPr>
          <w:rFonts w:asciiTheme="minorEastAsia" w:hAnsiTheme="minorEastAsia" w:hint="eastAsia"/>
        </w:rPr>
        <w:t>数据库</w:t>
      </w:r>
      <w:r w:rsidR="00C90648">
        <w:rPr>
          <w:rFonts w:asciiTheme="minorEastAsia" w:hAnsiTheme="minorEastAsia" w:hint="eastAsia"/>
        </w:rPr>
        <w:t>、Visual Studio</w:t>
      </w:r>
      <w:r w:rsidR="00F002A9">
        <w:rPr>
          <w:rFonts w:asciiTheme="minorEastAsia" w:hAnsiTheme="minorEastAsia"/>
        </w:rPr>
        <w:t xml:space="preserve"> </w:t>
      </w:r>
      <w:r w:rsidR="00C90648">
        <w:rPr>
          <w:rFonts w:asciiTheme="minorEastAsia" w:hAnsiTheme="minorEastAsia" w:hint="eastAsia"/>
        </w:rPr>
        <w:t>2012和</w:t>
      </w:r>
      <w:r w:rsidR="00357476" w:rsidRPr="00357476">
        <w:rPr>
          <w:rFonts w:asciiTheme="minorEastAsia" w:hAnsiTheme="minorEastAsia" w:hint="eastAsia"/>
        </w:rPr>
        <w:t>Qt</w:t>
      </w:r>
      <w:r w:rsidR="00C90648" w:rsidRPr="00C90648">
        <w:rPr>
          <w:rFonts w:asciiTheme="minorEastAsia" w:hAnsiTheme="minorEastAsia"/>
        </w:rPr>
        <w:t>5.5.1</w:t>
      </w:r>
      <w:r w:rsidR="000A43D9">
        <w:rPr>
          <w:rFonts w:asciiTheme="minorEastAsia" w:hAnsiTheme="minorEastAsia" w:hint="eastAsia"/>
        </w:rPr>
        <w:t>，</w:t>
      </w:r>
      <w:r w:rsidR="00C90648">
        <w:rPr>
          <w:rFonts w:asciiTheme="minorEastAsia" w:hAnsiTheme="minorEastAsia" w:hint="eastAsia"/>
        </w:rPr>
        <w:t>配置</w:t>
      </w:r>
      <w:r w:rsidR="00F002A9">
        <w:rPr>
          <w:rFonts w:asciiTheme="minorEastAsia" w:hAnsiTheme="minorEastAsia" w:hint="eastAsia"/>
        </w:rPr>
        <w:t>包含文件、静态库和动态库后，能通过代码</w:t>
      </w:r>
      <w:r w:rsidR="00357476" w:rsidRPr="00357476">
        <w:rPr>
          <w:rFonts w:asciiTheme="minorEastAsia" w:hAnsiTheme="minorEastAsia" w:hint="eastAsia"/>
        </w:rPr>
        <w:t>连接数据库</w:t>
      </w:r>
      <w:r w:rsidR="00F002A9">
        <w:rPr>
          <w:rFonts w:asciiTheme="minorEastAsia" w:hAnsiTheme="minorEastAsia" w:hint="eastAsia"/>
        </w:rPr>
        <w:t>并读取其中的数据</w:t>
      </w:r>
      <w:r w:rsidR="00C90648">
        <w:rPr>
          <w:rFonts w:asciiTheme="minorEastAsia" w:hAnsiTheme="minorEastAsia" w:hint="eastAsia"/>
        </w:rPr>
        <w:t>。</w:t>
      </w:r>
    </w:p>
    <w:p w:rsidR="00C90648" w:rsidRDefault="00C90648" w:rsidP="00C90648">
      <w:pPr>
        <w:spacing w:line="220" w:lineRule="atLeast"/>
        <w:ind w:right="240"/>
      </w:pPr>
      <w:r>
        <w:rPr>
          <w:noProof/>
        </w:rPr>
        <w:lastRenderedPageBreak/>
        <w:drawing>
          <wp:inline distT="0" distB="0" distL="0" distR="0" wp14:anchorId="7996D91F" wp14:editId="2B1476B8">
            <wp:extent cx="5557962" cy="3126353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09" cy="3131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0648" w:rsidRPr="00357476" w:rsidRDefault="00C90648" w:rsidP="00147222">
      <w:pPr>
        <w:ind w:right="240" w:firstLine="18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F5DC0A4" wp14:editId="7AB457AC">
            <wp:extent cx="5408309" cy="2821205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/>
                    <a:srcRect l="23253" t="16652" r="2695" b="14675"/>
                    <a:stretch/>
                  </pic:blipFill>
                  <pic:spPr bwMode="auto">
                    <a:xfrm>
                      <a:off x="0" y="0"/>
                      <a:ext cx="5434961" cy="2835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7222" w:rsidRDefault="00147222" w:rsidP="00E44AC5">
      <w:pPr>
        <w:ind w:leftChars="0" w:left="0" w:right="240" w:firstLine="240"/>
        <w:rPr>
          <w:rFonts w:asciiTheme="minorEastAsia" w:hAnsiTheme="minorEastAsia"/>
          <w:szCs w:val="24"/>
        </w:rPr>
      </w:pPr>
    </w:p>
    <w:p w:rsidR="00C064A7" w:rsidRDefault="00C064A7" w:rsidP="00E44AC5">
      <w:pPr>
        <w:ind w:leftChars="0" w:left="0" w:right="240" w:firstLine="240"/>
        <w:rPr>
          <w:rFonts w:asciiTheme="minorEastAsia" w:hAnsiTheme="minorEastAsia"/>
          <w:szCs w:val="24"/>
        </w:rPr>
      </w:pPr>
      <w:r>
        <w:rPr>
          <w:rFonts w:asciiTheme="minorEastAsia" w:hAnsiTheme="minorEastAsia"/>
          <w:szCs w:val="24"/>
        </w:rPr>
        <w:t>接下来的计划</w:t>
      </w:r>
      <w:r>
        <w:rPr>
          <w:rFonts w:asciiTheme="minorEastAsia" w:hAnsiTheme="minorEastAsia" w:hint="eastAsia"/>
          <w:szCs w:val="24"/>
        </w:rPr>
        <w:t>：</w:t>
      </w:r>
    </w:p>
    <w:p w:rsidR="00C064A7" w:rsidRPr="00C064A7" w:rsidRDefault="00C064A7" w:rsidP="00C064A7">
      <w:pPr>
        <w:pStyle w:val="a3"/>
        <w:numPr>
          <w:ilvl w:val="0"/>
          <w:numId w:val="8"/>
        </w:numPr>
        <w:ind w:leftChars="0" w:right="240" w:firstLineChars="0"/>
        <w:rPr>
          <w:rFonts w:asciiTheme="minorEastAsia" w:hAnsiTheme="minorEastAsia"/>
          <w:szCs w:val="24"/>
        </w:rPr>
      </w:pPr>
      <w:r w:rsidRPr="00C064A7">
        <w:rPr>
          <w:rFonts w:asciiTheme="minorEastAsia" w:hAnsiTheme="minorEastAsia"/>
          <w:szCs w:val="24"/>
        </w:rPr>
        <w:t>完善界面设计</w:t>
      </w:r>
      <w:r w:rsidR="00F147EE">
        <w:rPr>
          <w:rFonts w:asciiTheme="minorEastAsia" w:hAnsiTheme="minorEastAsia" w:hint="eastAsia"/>
          <w:szCs w:val="24"/>
        </w:rPr>
        <w:t>。</w:t>
      </w:r>
    </w:p>
    <w:p w:rsidR="00C064A7" w:rsidRPr="00C064A7" w:rsidRDefault="00C064A7" w:rsidP="00C064A7">
      <w:pPr>
        <w:pStyle w:val="a3"/>
        <w:numPr>
          <w:ilvl w:val="0"/>
          <w:numId w:val="8"/>
        </w:numPr>
        <w:ind w:leftChars="0" w:right="240" w:firstLineChars="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开始进行</w:t>
      </w:r>
      <w:r w:rsidR="00ED4778">
        <w:rPr>
          <w:rFonts w:asciiTheme="minorEastAsia" w:hAnsiTheme="minorEastAsia" w:hint="eastAsia"/>
          <w:szCs w:val="24"/>
        </w:rPr>
        <w:t>拓扑结构生成的代码编写。</w:t>
      </w:r>
    </w:p>
    <w:sectPr w:rsidR="00C064A7" w:rsidRPr="00C064A7" w:rsidSect="000F3CF7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1186E" w:rsidRDefault="0051186E" w:rsidP="000A0331">
      <w:pPr>
        <w:spacing w:after="0"/>
        <w:ind w:right="240"/>
      </w:pPr>
      <w:r>
        <w:separator/>
      </w:r>
    </w:p>
  </w:endnote>
  <w:endnote w:type="continuationSeparator" w:id="0">
    <w:p w:rsidR="0051186E" w:rsidRDefault="0051186E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1186E" w:rsidRDefault="0051186E" w:rsidP="000A0331">
      <w:pPr>
        <w:spacing w:after="0"/>
        <w:ind w:right="240"/>
      </w:pPr>
      <w:r>
        <w:separator/>
      </w:r>
    </w:p>
  </w:footnote>
  <w:footnote w:type="continuationSeparator" w:id="0">
    <w:p w:rsidR="0051186E" w:rsidRDefault="0051186E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3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5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7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5"/>
  </w:num>
  <w:num w:numId="5">
    <w:abstractNumId w:val="7"/>
  </w:num>
  <w:num w:numId="6">
    <w:abstractNumId w:val="1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1B40"/>
    <w:rsid w:val="0001784F"/>
    <w:rsid w:val="00033228"/>
    <w:rsid w:val="0004356A"/>
    <w:rsid w:val="000446D3"/>
    <w:rsid w:val="0005458B"/>
    <w:rsid w:val="000751A4"/>
    <w:rsid w:val="0008277A"/>
    <w:rsid w:val="0008725F"/>
    <w:rsid w:val="000972C6"/>
    <w:rsid w:val="000A0331"/>
    <w:rsid w:val="000A41F0"/>
    <w:rsid w:val="000A43D9"/>
    <w:rsid w:val="000D5A67"/>
    <w:rsid w:val="000D5B55"/>
    <w:rsid w:val="000D5CF1"/>
    <w:rsid w:val="000E51FE"/>
    <w:rsid w:val="000F0642"/>
    <w:rsid w:val="000F236C"/>
    <w:rsid w:val="000F3CF7"/>
    <w:rsid w:val="000F57EF"/>
    <w:rsid w:val="000F584B"/>
    <w:rsid w:val="00113941"/>
    <w:rsid w:val="00124D0E"/>
    <w:rsid w:val="00126AA3"/>
    <w:rsid w:val="001330C1"/>
    <w:rsid w:val="00147222"/>
    <w:rsid w:val="001502BE"/>
    <w:rsid w:val="0015159F"/>
    <w:rsid w:val="00155D41"/>
    <w:rsid w:val="001718FD"/>
    <w:rsid w:val="001809B5"/>
    <w:rsid w:val="00193084"/>
    <w:rsid w:val="001A02B4"/>
    <w:rsid w:val="001B302F"/>
    <w:rsid w:val="001B3536"/>
    <w:rsid w:val="001D5800"/>
    <w:rsid w:val="00204626"/>
    <w:rsid w:val="00223FE0"/>
    <w:rsid w:val="00232905"/>
    <w:rsid w:val="0023789F"/>
    <w:rsid w:val="002420A0"/>
    <w:rsid w:val="00251D1E"/>
    <w:rsid w:val="00252148"/>
    <w:rsid w:val="002572A0"/>
    <w:rsid w:val="00260069"/>
    <w:rsid w:val="00261CC0"/>
    <w:rsid w:val="00266B96"/>
    <w:rsid w:val="002760BF"/>
    <w:rsid w:val="002815B4"/>
    <w:rsid w:val="00284310"/>
    <w:rsid w:val="002A05B0"/>
    <w:rsid w:val="002A3B32"/>
    <w:rsid w:val="002B1CB1"/>
    <w:rsid w:val="002B6B0A"/>
    <w:rsid w:val="002D2A78"/>
    <w:rsid w:val="002D72B2"/>
    <w:rsid w:val="0030059A"/>
    <w:rsid w:val="00305902"/>
    <w:rsid w:val="00315633"/>
    <w:rsid w:val="00317DE3"/>
    <w:rsid w:val="003243D7"/>
    <w:rsid w:val="00336E8C"/>
    <w:rsid w:val="00346087"/>
    <w:rsid w:val="003466FC"/>
    <w:rsid w:val="00346FAD"/>
    <w:rsid w:val="00347475"/>
    <w:rsid w:val="00350108"/>
    <w:rsid w:val="00354E5C"/>
    <w:rsid w:val="00357476"/>
    <w:rsid w:val="00361E03"/>
    <w:rsid w:val="00370B74"/>
    <w:rsid w:val="003851F5"/>
    <w:rsid w:val="003A6A8F"/>
    <w:rsid w:val="003D4E8C"/>
    <w:rsid w:val="003F6C87"/>
    <w:rsid w:val="004311AF"/>
    <w:rsid w:val="00432713"/>
    <w:rsid w:val="00434A4B"/>
    <w:rsid w:val="004620D8"/>
    <w:rsid w:val="00462BE4"/>
    <w:rsid w:val="0046388F"/>
    <w:rsid w:val="00477503"/>
    <w:rsid w:val="00487432"/>
    <w:rsid w:val="004927E8"/>
    <w:rsid w:val="00495293"/>
    <w:rsid w:val="004A35B9"/>
    <w:rsid w:val="004B3195"/>
    <w:rsid w:val="004B42AE"/>
    <w:rsid w:val="004D0459"/>
    <w:rsid w:val="004E1992"/>
    <w:rsid w:val="004E67E0"/>
    <w:rsid w:val="004F01FD"/>
    <w:rsid w:val="004F649B"/>
    <w:rsid w:val="00501A87"/>
    <w:rsid w:val="0051186E"/>
    <w:rsid w:val="00514179"/>
    <w:rsid w:val="00525C21"/>
    <w:rsid w:val="00531FE5"/>
    <w:rsid w:val="00542AA8"/>
    <w:rsid w:val="00543F54"/>
    <w:rsid w:val="00555FE0"/>
    <w:rsid w:val="005623F5"/>
    <w:rsid w:val="005626DC"/>
    <w:rsid w:val="00570CDB"/>
    <w:rsid w:val="00576AF3"/>
    <w:rsid w:val="00576B81"/>
    <w:rsid w:val="005855F1"/>
    <w:rsid w:val="005A754D"/>
    <w:rsid w:val="005C7645"/>
    <w:rsid w:val="005D1B97"/>
    <w:rsid w:val="005D6135"/>
    <w:rsid w:val="005E147C"/>
    <w:rsid w:val="005E4106"/>
    <w:rsid w:val="0061705C"/>
    <w:rsid w:val="0063270C"/>
    <w:rsid w:val="006402C4"/>
    <w:rsid w:val="00661F45"/>
    <w:rsid w:val="00664118"/>
    <w:rsid w:val="006644A7"/>
    <w:rsid w:val="00665E3A"/>
    <w:rsid w:val="0067198F"/>
    <w:rsid w:val="006801E7"/>
    <w:rsid w:val="006A33F7"/>
    <w:rsid w:val="006A43C4"/>
    <w:rsid w:val="006F1EE5"/>
    <w:rsid w:val="00700303"/>
    <w:rsid w:val="00704B51"/>
    <w:rsid w:val="00713145"/>
    <w:rsid w:val="00727026"/>
    <w:rsid w:val="007300D6"/>
    <w:rsid w:val="00730AA8"/>
    <w:rsid w:val="00741A6F"/>
    <w:rsid w:val="00750D30"/>
    <w:rsid w:val="007520C5"/>
    <w:rsid w:val="00752989"/>
    <w:rsid w:val="00753859"/>
    <w:rsid w:val="00757210"/>
    <w:rsid w:val="00761570"/>
    <w:rsid w:val="00770DB8"/>
    <w:rsid w:val="00776B9F"/>
    <w:rsid w:val="007937A4"/>
    <w:rsid w:val="007978B1"/>
    <w:rsid w:val="007A5C29"/>
    <w:rsid w:val="007A6558"/>
    <w:rsid w:val="007A6D61"/>
    <w:rsid w:val="007B7950"/>
    <w:rsid w:val="007C68F9"/>
    <w:rsid w:val="007D0A48"/>
    <w:rsid w:val="007D18ED"/>
    <w:rsid w:val="007E2E9A"/>
    <w:rsid w:val="007E6750"/>
    <w:rsid w:val="007F61E7"/>
    <w:rsid w:val="00805C7B"/>
    <w:rsid w:val="00830FD9"/>
    <w:rsid w:val="00853EEB"/>
    <w:rsid w:val="00860C36"/>
    <w:rsid w:val="00861B2E"/>
    <w:rsid w:val="00863560"/>
    <w:rsid w:val="008667DB"/>
    <w:rsid w:val="00877788"/>
    <w:rsid w:val="0088515F"/>
    <w:rsid w:val="008867EB"/>
    <w:rsid w:val="00894F1E"/>
    <w:rsid w:val="00895677"/>
    <w:rsid w:val="008A52F8"/>
    <w:rsid w:val="008C28EB"/>
    <w:rsid w:val="008C30FD"/>
    <w:rsid w:val="008D01E8"/>
    <w:rsid w:val="008E60ED"/>
    <w:rsid w:val="00901BD8"/>
    <w:rsid w:val="009131CE"/>
    <w:rsid w:val="00917C9C"/>
    <w:rsid w:val="0092193E"/>
    <w:rsid w:val="00924462"/>
    <w:rsid w:val="0093524A"/>
    <w:rsid w:val="009507F3"/>
    <w:rsid w:val="00955DC8"/>
    <w:rsid w:val="00956314"/>
    <w:rsid w:val="009675BC"/>
    <w:rsid w:val="0097510C"/>
    <w:rsid w:val="00981761"/>
    <w:rsid w:val="00994E6F"/>
    <w:rsid w:val="009B5BF0"/>
    <w:rsid w:val="009D399E"/>
    <w:rsid w:val="009D5A67"/>
    <w:rsid w:val="009E1888"/>
    <w:rsid w:val="009E45AD"/>
    <w:rsid w:val="009E71AD"/>
    <w:rsid w:val="009F0974"/>
    <w:rsid w:val="009F1529"/>
    <w:rsid w:val="009F446C"/>
    <w:rsid w:val="00A07059"/>
    <w:rsid w:val="00A113D7"/>
    <w:rsid w:val="00A22E80"/>
    <w:rsid w:val="00A2643B"/>
    <w:rsid w:val="00A26ED6"/>
    <w:rsid w:val="00A63142"/>
    <w:rsid w:val="00A6434E"/>
    <w:rsid w:val="00A82B3F"/>
    <w:rsid w:val="00A86AC3"/>
    <w:rsid w:val="00A86B2C"/>
    <w:rsid w:val="00AD159C"/>
    <w:rsid w:val="00AD517C"/>
    <w:rsid w:val="00AE72CB"/>
    <w:rsid w:val="00AF176E"/>
    <w:rsid w:val="00B07192"/>
    <w:rsid w:val="00B11CD2"/>
    <w:rsid w:val="00B12BFA"/>
    <w:rsid w:val="00B213E4"/>
    <w:rsid w:val="00B26195"/>
    <w:rsid w:val="00B27E2B"/>
    <w:rsid w:val="00B30FE4"/>
    <w:rsid w:val="00B36EC3"/>
    <w:rsid w:val="00B44BBB"/>
    <w:rsid w:val="00B5478C"/>
    <w:rsid w:val="00B55110"/>
    <w:rsid w:val="00B67B9F"/>
    <w:rsid w:val="00B74DEA"/>
    <w:rsid w:val="00B75BB2"/>
    <w:rsid w:val="00B8139C"/>
    <w:rsid w:val="00BB5F55"/>
    <w:rsid w:val="00BC5705"/>
    <w:rsid w:val="00BC64F3"/>
    <w:rsid w:val="00BD46C3"/>
    <w:rsid w:val="00BE1FE2"/>
    <w:rsid w:val="00BE4F0D"/>
    <w:rsid w:val="00BE6D16"/>
    <w:rsid w:val="00BE7B18"/>
    <w:rsid w:val="00BF0D32"/>
    <w:rsid w:val="00BF59E5"/>
    <w:rsid w:val="00BF69C0"/>
    <w:rsid w:val="00C0629D"/>
    <w:rsid w:val="00C064A7"/>
    <w:rsid w:val="00C12F3B"/>
    <w:rsid w:val="00C131D5"/>
    <w:rsid w:val="00C3288C"/>
    <w:rsid w:val="00C827A1"/>
    <w:rsid w:val="00C90648"/>
    <w:rsid w:val="00CA23BE"/>
    <w:rsid w:val="00CA60C2"/>
    <w:rsid w:val="00CB2EA0"/>
    <w:rsid w:val="00CB3AA6"/>
    <w:rsid w:val="00CB7022"/>
    <w:rsid w:val="00CC593C"/>
    <w:rsid w:val="00CE4468"/>
    <w:rsid w:val="00CE6511"/>
    <w:rsid w:val="00CF216E"/>
    <w:rsid w:val="00D03119"/>
    <w:rsid w:val="00D127EC"/>
    <w:rsid w:val="00D15604"/>
    <w:rsid w:val="00D15BEE"/>
    <w:rsid w:val="00D254CD"/>
    <w:rsid w:val="00D349F5"/>
    <w:rsid w:val="00D357EF"/>
    <w:rsid w:val="00D468C4"/>
    <w:rsid w:val="00D506AF"/>
    <w:rsid w:val="00D65ADC"/>
    <w:rsid w:val="00D7751D"/>
    <w:rsid w:val="00D832E9"/>
    <w:rsid w:val="00DA024B"/>
    <w:rsid w:val="00DB7945"/>
    <w:rsid w:val="00DC2DD4"/>
    <w:rsid w:val="00DE4746"/>
    <w:rsid w:val="00DE6892"/>
    <w:rsid w:val="00E1401C"/>
    <w:rsid w:val="00E15582"/>
    <w:rsid w:val="00E21EB9"/>
    <w:rsid w:val="00E26865"/>
    <w:rsid w:val="00E34A6F"/>
    <w:rsid w:val="00E34E83"/>
    <w:rsid w:val="00E43B92"/>
    <w:rsid w:val="00E44AC5"/>
    <w:rsid w:val="00E47011"/>
    <w:rsid w:val="00E66773"/>
    <w:rsid w:val="00E72575"/>
    <w:rsid w:val="00E72FAB"/>
    <w:rsid w:val="00E80865"/>
    <w:rsid w:val="00EB764A"/>
    <w:rsid w:val="00ED4778"/>
    <w:rsid w:val="00ED4F95"/>
    <w:rsid w:val="00ED69CF"/>
    <w:rsid w:val="00EE14B2"/>
    <w:rsid w:val="00EE615A"/>
    <w:rsid w:val="00EF082A"/>
    <w:rsid w:val="00F002A9"/>
    <w:rsid w:val="00F054E1"/>
    <w:rsid w:val="00F147EE"/>
    <w:rsid w:val="00F171FF"/>
    <w:rsid w:val="00F309A2"/>
    <w:rsid w:val="00F62124"/>
    <w:rsid w:val="00F63767"/>
    <w:rsid w:val="00F6515F"/>
    <w:rsid w:val="00F73661"/>
    <w:rsid w:val="00F8198A"/>
    <w:rsid w:val="00FB3EC8"/>
    <w:rsid w:val="00FD2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8</TotalTime>
  <Pages>4</Pages>
  <Words>128</Words>
  <Characters>734</Characters>
  <Application>Microsoft Office Word</Application>
  <DocSecurity>0</DocSecurity>
  <Lines>6</Lines>
  <Paragraphs>1</Paragraphs>
  <ScaleCrop>false</ScaleCrop>
  <Company>ShenzhenUniversity</Company>
  <LinksUpToDate>false</LinksUpToDate>
  <CharactersWithSpaces>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227</cp:revision>
  <dcterms:created xsi:type="dcterms:W3CDTF">2015-12-11T07:30:00Z</dcterms:created>
  <dcterms:modified xsi:type="dcterms:W3CDTF">2016-01-12T00:48:00Z</dcterms:modified>
</cp:coreProperties>
</file>